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6606D" w:rsidRPr="00B8582F" w:rsidRDefault="00B8582F" w:rsidP="00B8582F">
      <w:pPr>
        <w:pStyle w:val="ListParagraph"/>
        <w:numPr>
          <w:ilvl w:val="0"/>
          <w:numId w:val="1"/>
        </w:numPr>
      </w:pPr>
      <w:r>
        <w:rPr>
          <w:rFonts w:ascii="Consolas" w:hAnsi="Consolas"/>
          <w:color w:val="333333"/>
          <w:sz w:val="20"/>
          <w:szCs w:val="20"/>
          <w:shd w:val="clear" w:color="auto" w:fill="EAFFEA"/>
        </w:rPr>
        <w:t>User should read the User Guide/Help document to understand how to Create the visual novel</w:t>
      </w:r>
    </w:p>
    <w:p w:rsidR="00B8582F" w:rsidRPr="00B8582F" w:rsidRDefault="00B8582F" w:rsidP="00B8582F">
      <w:pPr>
        <w:pStyle w:val="ListParagraph"/>
        <w:numPr>
          <w:ilvl w:val="0"/>
          <w:numId w:val="1"/>
        </w:numPr>
      </w:pPr>
      <w:r>
        <w:rPr>
          <w:rFonts w:ascii="Consolas" w:hAnsi="Consolas"/>
          <w:color w:val="333333"/>
          <w:sz w:val="20"/>
          <w:szCs w:val="20"/>
          <w:shd w:val="clear" w:color="auto" w:fill="EAFFEA"/>
        </w:rPr>
        <w:t>User should pass proper inputs such as (text document, images for background and audio files if any necessary</w:t>
      </w:r>
    </w:p>
    <w:p w:rsidR="00B8582F" w:rsidRPr="00B8582F" w:rsidRDefault="00B8582F" w:rsidP="00B8582F">
      <w:pPr>
        <w:pStyle w:val="ListParagraph"/>
        <w:numPr>
          <w:ilvl w:val="0"/>
          <w:numId w:val="1"/>
        </w:numPr>
      </w:pPr>
      <w:r>
        <w:rPr>
          <w:rFonts w:ascii="Consolas" w:hAnsi="Consolas"/>
          <w:color w:val="333333"/>
          <w:sz w:val="20"/>
          <w:szCs w:val="20"/>
          <w:shd w:val="clear" w:color="auto" w:fill="EAFFEA"/>
        </w:rPr>
        <w:t>User should pass proper inputs such as (text document, images for background) to the Visual Novel</w:t>
      </w:r>
    </w:p>
    <w:p w:rsidR="00B8582F" w:rsidRPr="00B8582F" w:rsidRDefault="00B8582F" w:rsidP="00B8582F">
      <w:pPr>
        <w:pStyle w:val="ListParagraph"/>
        <w:numPr>
          <w:ilvl w:val="0"/>
          <w:numId w:val="1"/>
        </w:numPr>
      </w:pPr>
      <w:r>
        <w:rPr>
          <w:rFonts w:ascii="Consolas" w:hAnsi="Consolas"/>
          <w:color w:val="333333"/>
          <w:sz w:val="20"/>
          <w:szCs w:val="20"/>
          <w:shd w:val="clear" w:color="auto" w:fill="EAFFEA"/>
        </w:rPr>
        <w:t xml:space="preserve">Creating the Visual Novel which includes text, background images and audio </w:t>
      </w:r>
      <w:bookmarkStart w:id="0" w:name="_GoBack"/>
      <w:r>
        <w:rPr>
          <w:rFonts w:ascii="Consolas" w:hAnsi="Consolas"/>
          <w:color w:val="333333"/>
          <w:sz w:val="20"/>
          <w:szCs w:val="20"/>
          <w:shd w:val="clear" w:color="auto" w:fill="EAFFEA"/>
        </w:rPr>
        <w:t>files.</w:t>
      </w:r>
    </w:p>
    <w:bookmarkEnd w:id="0"/>
    <w:p w:rsidR="00B8582F" w:rsidRPr="00573B8E" w:rsidRDefault="00B8582F" w:rsidP="00B8582F">
      <w:pPr>
        <w:pStyle w:val="ListParagraph"/>
        <w:numPr>
          <w:ilvl w:val="0"/>
          <w:numId w:val="1"/>
        </w:numPr>
      </w:pPr>
      <w:r>
        <w:rPr>
          <w:rFonts w:ascii="Consolas" w:hAnsi="Consolas"/>
          <w:color w:val="333333"/>
          <w:sz w:val="20"/>
          <w:szCs w:val="20"/>
          <w:shd w:val="clear" w:color="auto" w:fill="EAFFEA"/>
        </w:rPr>
        <w:t xml:space="preserve">End user should install the visual novel file in his mobile and read or interact with the visual novel </w:t>
      </w:r>
      <w:r w:rsidR="00C26A94">
        <w:rPr>
          <w:rFonts w:ascii="Consolas" w:hAnsi="Consolas"/>
          <w:color w:val="333333"/>
          <w:sz w:val="20"/>
          <w:szCs w:val="20"/>
          <w:shd w:val="clear" w:color="auto" w:fill="EAFFEA"/>
        </w:rPr>
        <w:t>successfully</w:t>
      </w:r>
    </w:p>
    <w:p w:rsidR="00573B8E" w:rsidRPr="00573B8E" w:rsidRDefault="00573B8E" w:rsidP="00B8582F">
      <w:pPr>
        <w:pStyle w:val="ListParagraph"/>
        <w:numPr>
          <w:ilvl w:val="0"/>
          <w:numId w:val="1"/>
        </w:numPr>
      </w:pPr>
      <w:r>
        <w:rPr>
          <w:rFonts w:ascii="Consolas" w:hAnsi="Consolas"/>
          <w:color w:val="333333"/>
          <w:sz w:val="20"/>
          <w:szCs w:val="20"/>
          <w:shd w:val="clear" w:color="auto" w:fill="EAFFEA"/>
        </w:rPr>
        <w:t>Incorrect input to the Novel engine</w:t>
      </w:r>
    </w:p>
    <w:p w:rsidR="00573B8E" w:rsidRPr="00C26A94" w:rsidRDefault="00573B8E" w:rsidP="00B8582F">
      <w:pPr>
        <w:pStyle w:val="ListParagraph"/>
        <w:numPr>
          <w:ilvl w:val="0"/>
          <w:numId w:val="1"/>
        </w:numPr>
      </w:pPr>
      <w:r>
        <w:rPr>
          <w:rFonts w:ascii="Consolas" w:hAnsi="Consolas"/>
          <w:color w:val="333333"/>
          <w:sz w:val="20"/>
          <w:szCs w:val="20"/>
          <w:shd w:val="clear" w:color="auto" w:fill="EAFFEA"/>
        </w:rPr>
        <w:t>Wrong Syntax passed as an input</w:t>
      </w:r>
    </w:p>
    <w:p w:rsidR="00C26A94" w:rsidRDefault="00C26A94" w:rsidP="00C26A94"/>
    <w:p w:rsidR="00C26A94" w:rsidRDefault="00573B8E" w:rsidP="00C26A94">
      <w:r>
        <w:object w:dxaOrig="11936" w:dyaOrig="83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6.25pt" o:ole="">
            <v:imagedata r:id="rId6" o:title=""/>
          </v:shape>
          <o:OLEObject Type="Embed" ProgID="Visio.Drawing.11" ShapeID="_x0000_i1025" DrawAspect="Content" ObjectID="_1519287845" r:id="rId7"/>
        </w:object>
      </w:r>
    </w:p>
    <w:sectPr w:rsidR="00C26A9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A8D17B1"/>
    <w:multiLevelType w:val="hybridMultilevel"/>
    <w:tmpl w:val="3B1040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582F"/>
    <w:rsid w:val="00573B8E"/>
    <w:rsid w:val="00B8582F"/>
    <w:rsid w:val="00C26A94"/>
    <w:rsid w:val="00E660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8582F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573B8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73B8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73B8E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73B8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73B8E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73B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3B8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8582F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573B8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73B8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73B8E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73B8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73B8E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73B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3B8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45921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58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1</Pages>
  <Words>88</Words>
  <Characters>508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uja</dc:creator>
  <cp:lastModifiedBy>Anuja</cp:lastModifiedBy>
  <cp:revision>1</cp:revision>
  <dcterms:created xsi:type="dcterms:W3CDTF">2016-03-12T06:29:00Z</dcterms:created>
  <dcterms:modified xsi:type="dcterms:W3CDTF">2016-03-12T17:38:00Z</dcterms:modified>
</cp:coreProperties>
</file>